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5F0A" w:rsidRPr="00DA5F0A" w:rsidRDefault="00DA5F0A" w:rsidP="00DA5F0A">
      <w:pPr>
        <w:pStyle w:val="a4"/>
      </w:pPr>
      <w:proofErr w:type="gramStart"/>
      <w:r>
        <w:rPr>
          <w:rFonts w:hint="eastAsia"/>
        </w:rPr>
        <w:t>捷控需求</w:t>
      </w:r>
      <w:proofErr w:type="gramEnd"/>
      <w:r>
        <w:rPr>
          <w:rFonts w:hint="eastAsia"/>
        </w:rPr>
        <w:t>及方案</w:t>
      </w:r>
    </w:p>
    <w:p w:rsidR="00DA5F0A" w:rsidRPr="00DA5F0A" w:rsidRDefault="00DA5F0A" w:rsidP="00DA5F0A">
      <w:pPr>
        <w:pStyle w:val="1"/>
        <w:rPr>
          <w:rFonts w:hint="eastAsia"/>
        </w:rPr>
      </w:pPr>
      <w:r>
        <w:rPr>
          <w:rFonts w:hint="eastAsia"/>
        </w:rPr>
        <w:t xml:space="preserve">1 </w:t>
      </w:r>
      <w:r>
        <w:rPr>
          <w:rFonts w:hint="eastAsia"/>
        </w:rPr>
        <w:t>工艺流程</w:t>
      </w:r>
    </w:p>
    <w:p w:rsidR="00325EEF" w:rsidRDefault="00E4502D">
      <w:r>
        <w:object w:dxaOrig="13548" w:dyaOrig="12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89.45pt" o:ole="">
            <v:imagedata r:id="rId7" o:title=""/>
          </v:shape>
          <o:OLEObject Type="Embed" ProgID="Visio.Drawing.11" ShapeID="_x0000_i1025" DrawAspect="Content" ObjectID="_1563038272" r:id="rId8"/>
        </w:object>
      </w:r>
    </w:p>
    <w:p w:rsidR="00325EEF" w:rsidRDefault="0077246C" w:rsidP="00360D4D">
      <w:pPr>
        <w:pStyle w:val="1"/>
        <w:rPr>
          <w:rFonts w:hint="eastAsia"/>
        </w:rPr>
      </w:pPr>
      <w:r>
        <w:rPr>
          <w:rFonts w:hint="eastAsia"/>
        </w:rPr>
        <w:t xml:space="preserve">2 </w:t>
      </w:r>
      <w:r>
        <w:rPr>
          <w:rFonts w:hint="eastAsia"/>
        </w:rPr>
        <w:t>流程详细描述</w:t>
      </w:r>
    </w:p>
    <w:p w:rsidR="00C263DE" w:rsidRDefault="00C263DE" w:rsidP="0077246C">
      <w:pPr>
        <w:rPr>
          <w:color w:val="0000FF"/>
        </w:rPr>
      </w:pPr>
      <w:bookmarkStart w:id="0" w:name="_GoBack"/>
      <w:bookmarkEnd w:id="0"/>
    </w:p>
    <w:sectPr w:rsidR="00C263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432BB6"/>
    <w:multiLevelType w:val="hybridMultilevel"/>
    <w:tmpl w:val="4B66DE7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79457B4"/>
    <w:multiLevelType w:val="multilevel"/>
    <w:tmpl w:val="379457B4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  <w:color w:val="000000" w:themeColor="text1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7162068C"/>
    <w:multiLevelType w:val="multilevel"/>
    <w:tmpl w:val="7162068C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15FF"/>
    <w:rsid w:val="00011F08"/>
    <w:rsid w:val="00056031"/>
    <w:rsid w:val="00066373"/>
    <w:rsid w:val="00074D51"/>
    <w:rsid w:val="000B120A"/>
    <w:rsid w:val="00151C8A"/>
    <w:rsid w:val="00197487"/>
    <w:rsid w:val="002436F2"/>
    <w:rsid w:val="002703E6"/>
    <w:rsid w:val="002715FF"/>
    <w:rsid w:val="002858B2"/>
    <w:rsid w:val="002C002D"/>
    <w:rsid w:val="002C0C35"/>
    <w:rsid w:val="002D57BC"/>
    <w:rsid w:val="002D68D3"/>
    <w:rsid w:val="002F1C6E"/>
    <w:rsid w:val="0030110C"/>
    <w:rsid w:val="00325EEF"/>
    <w:rsid w:val="0035385B"/>
    <w:rsid w:val="00360D4D"/>
    <w:rsid w:val="00443157"/>
    <w:rsid w:val="00457855"/>
    <w:rsid w:val="0049128D"/>
    <w:rsid w:val="004A4413"/>
    <w:rsid w:val="004B1B2C"/>
    <w:rsid w:val="004D3109"/>
    <w:rsid w:val="00583AAF"/>
    <w:rsid w:val="005949EA"/>
    <w:rsid w:val="00597F49"/>
    <w:rsid w:val="005B24DF"/>
    <w:rsid w:val="0077246C"/>
    <w:rsid w:val="00780955"/>
    <w:rsid w:val="0079347D"/>
    <w:rsid w:val="00862B74"/>
    <w:rsid w:val="008D11A0"/>
    <w:rsid w:val="008F32AE"/>
    <w:rsid w:val="009212AD"/>
    <w:rsid w:val="00933FA2"/>
    <w:rsid w:val="009F570A"/>
    <w:rsid w:val="00A04BC0"/>
    <w:rsid w:val="00A764E2"/>
    <w:rsid w:val="00B34E3C"/>
    <w:rsid w:val="00B91AF9"/>
    <w:rsid w:val="00B94A72"/>
    <w:rsid w:val="00C263DE"/>
    <w:rsid w:val="00C35449"/>
    <w:rsid w:val="00C6502B"/>
    <w:rsid w:val="00C84A9C"/>
    <w:rsid w:val="00CB3DFB"/>
    <w:rsid w:val="00CF51FB"/>
    <w:rsid w:val="00D27226"/>
    <w:rsid w:val="00DA5F0A"/>
    <w:rsid w:val="00DE676C"/>
    <w:rsid w:val="00E4502D"/>
    <w:rsid w:val="00E472DE"/>
    <w:rsid w:val="00E55849"/>
    <w:rsid w:val="00E578EF"/>
    <w:rsid w:val="00E72B9A"/>
    <w:rsid w:val="00E93E48"/>
    <w:rsid w:val="00ED2263"/>
    <w:rsid w:val="00EF42C5"/>
    <w:rsid w:val="00F6024B"/>
    <w:rsid w:val="043A6928"/>
    <w:rsid w:val="09072D08"/>
    <w:rsid w:val="334877DB"/>
    <w:rsid w:val="422B2ED8"/>
    <w:rsid w:val="53867E12"/>
    <w:rsid w:val="5CC51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 w:qFormat="1"/>
    <w:lsdException w:name="Normal Table" w:semiHidden="0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DA5F0A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Title"/>
    <w:basedOn w:val="a"/>
    <w:next w:val="a"/>
    <w:link w:val="Char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10">
    <w:name w:val="列出段落1"/>
    <w:basedOn w:val="a"/>
    <w:uiPriority w:val="34"/>
    <w:qFormat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DA5F0A"/>
    <w:rPr>
      <w:b/>
      <w:bCs/>
      <w:kern w:val="44"/>
      <w:sz w:val="32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semiHidden="0" w:qFormat="1"/>
    <w:lsdException w:name="Normal Table" w:semiHidden="0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DA5F0A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Title"/>
    <w:basedOn w:val="a"/>
    <w:next w:val="a"/>
    <w:link w:val="Char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10">
    <w:name w:val="列出段落1"/>
    <w:basedOn w:val="a"/>
    <w:uiPriority w:val="34"/>
    <w:qFormat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DA5F0A"/>
    <w:rPr>
      <w:b/>
      <w:bCs/>
      <w:kern w:val="44"/>
      <w:sz w:val="32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8</Words>
  <Characters>47</Characters>
  <Application>Microsoft Office Word</Application>
  <DocSecurity>0</DocSecurity>
  <Lines>1</Lines>
  <Paragraphs>1</Paragraphs>
  <ScaleCrop>false</ScaleCrop>
  <Company>Microsoft</Company>
  <LinksUpToDate>false</LinksUpToDate>
  <CharactersWithSpaces>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BOT-ZZ</dc:creator>
  <cp:lastModifiedBy>ROBOT-ZZ</cp:lastModifiedBy>
  <cp:revision>61</cp:revision>
  <dcterms:created xsi:type="dcterms:W3CDTF">2017-04-08T12:55:00Z</dcterms:created>
  <dcterms:modified xsi:type="dcterms:W3CDTF">2017-07-31T1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